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5188016C" w14:textId="77777777" w:rsidR="008B1B92" w:rsidRDefault="00000000">
      <w:r>
        <w:rPr>
          <w:noProof/>
          <w:snapToGrid/>
        </w:rPr>
        <w:pict w14:anchorId="3011DC75">
          <v:shapetype id="_x0000_t202" coordsize="21600,21600" o:spt="202" path="m,l,21600r21600,l21600,xe">
            <v:stroke joinstyle="miter"/>
            <v:path gradientshapeok="t" o:connecttype="rect"/>
          </v:shapetype>
          <v:shape id="Metin Kutusu 2" o:spid="_x0000_s2050" type="#_x0000_t202" style="position:absolute;margin-left:0;margin-top:-.05pt;width:343.25pt;height:20.15pt;z-index:251659264;visibility:visible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" fillcolor="white [3201]" strokecolor="#bfbfbf [2412]" strokeweight=".5pt">
            <v:textbox>
              <w:txbxContent>
                <w:p w14:paraId="2B55FB42" w14:textId="77777777" w:rsidR="008B1B92" w:rsidRDefault="008B1B92" w:rsidP="008B1B92">
                  <w:pPr>
                    <w:jc w:val="center"/>
                  </w:pPr>
                  <w:r w:rsidRPr="00122F6C">
                    <w:rPr>
                      <w:rFonts w:ascii="Montserrat" w:hAnsi="Montserrat" w:cs="Arial"/>
                      <w:b/>
                      <w:color w:val="168BB0"/>
                      <w:sz w:val="18"/>
                      <w:szCs w:val="18"/>
                    </w:rPr>
                    <w:t>İş Akışı Adımları</w:t>
                  </w:r>
                </w:p>
              </w:txbxContent>
            </v:textbox>
          </v:shape>
        </w:pict>
      </w:r>
      <w:r>
        <w:rPr>
          <w:noProof/>
          <w:snapToGrid/>
        </w:rPr>
        <w:pict w14:anchorId="38435097">
          <v:shape id="Metin Kutusu 4" o:spid="_x0000_s2051" type="#_x0000_t202" style="position:absolute;margin-left:347.35pt;margin-top:.25pt;width:66.2pt;height:19.55pt;z-index:251660288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" fillcolor="white [3201]" strokecolor="#bfbfbf [2412]" strokeweight=".5pt">
            <v:textbox>
              <w:txbxContent>
                <w:p w14:paraId="18D219A7" w14:textId="77777777" w:rsidR="008B1B92" w:rsidRDefault="008B1B92" w:rsidP="008B1B92">
                  <w:r w:rsidRPr="00122F6C">
                    <w:rPr>
                      <w:rFonts w:ascii="Montserrat" w:hAnsi="Montserrat" w:cs="Arial"/>
                      <w:b/>
                      <w:color w:val="168BB0"/>
                      <w:sz w:val="18"/>
                      <w:szCs w:val="18"/>
                    </w:rPr>
                    <w:t>Sorumlu</w:t>
                  </w:r>
                </w:p>
              </w:txbxContent>
            </v:textbox>
          </v:shape>
        </w:pict>
      </w:r>
      <w:r>
        <w:rPr>
          <w:noProof/>
          <w:snapToGrid/>
        </w:rPr>
        <w:pict w14:anchorId="097793C4">
          <v:shape id="Metin Kutusu 5" o:spid="_x0000_s2052" type="#_x0000_t202" style="position:absolute;margin-left:417.6pt;margin-top:.25pt;width:106.55pt;height:19.55pt;z-index:25166131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" fillcolor="white [3201]" strokecolor="#bfbfbf [2412]" strokeweight=".5pt">
            <v:textbox>
              <w:txbxContent>
                <w:p w14:paraId="52128D02" w14:textId="77777777" w:rsidR="008B1B92" w:rsidRDefault="008B1B92" w:rsidP="008B1B92">
                  <w:pPr>
                    <w:ind w:left="-108"/>
                    <w:jc w:val="center"/>
                  </w:pPr>
                  <w:r w:rsidRPr="00122F6C">
                    <w:rPr>
                      <w:rFonts w:ascii="Montserrat" w:hAnsi="Montserrat" w:cs="Arial"/>
                      <w:b/>
                      <w:color w:val="168BB0"/>
                      <w:sz w:val="18"/>
                      <w:szCs w:val="18"/>
                    </w:rPr>
                    <w:t>İlgiliDokümanlar</w:t>
                  </w:r>
                </w:p>
              </w:txbxContent>
            </v:textbox>
          </v:shape>
        </w:pict>
      </w:r>
    </w:p>
    <w:p w14:paraId="69AB7EF3" w14:textId="77777777" w:rsidR="008B1B92" w:rsidRDefault="00000000">
      <w:r>
        <w:rPr>
          <w:noProof/>
        </w:rPr>
        <w:pict w14:anchorId="4B6C70B0">
          <v:shape id="Metin Kutusu 7" o:spid="_x0000_s2053" type="#_x0000_t202" style="position:absolute;margin-left:.2pt;margin-top:11.15pt;width:343.25pt;height:622.5pt;z-index:251662336;visibility:visible;mso-wrap-style:non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" fillcolor="white [3201]" strokecolor="#bfbfbf [2412]" strokeweight=".5pt">
            <v:textbox style="mso-fit-shape-to-text:t">
              <w:txbxContent>
                <w:p w14:paraId="3A92B431" w14:textId="77777777" w:rsidR="008B1B92" w:rsidRDefault="0023592A" w:rsidP="008B1B92">
                  <w:pPr>
                    <w:jc w:val="center"/>
                  </w:pPr>
                  <w:r>
                    <w:object w:dxaOrig="5159" w:dyaOrig="9910" w14:anchorId="7B2A802A">
                      <v:shapetype id="_x0000_t75" coordsize="21600,21600" o:spt="75" o:preferrelative="t" path="m@4@5l@4@11@9@11@9@5xe" filled="f" stroked="f">
                        <v:stroke joinstyle="miter"/>
                        <v:formulas>
                          <v:f eqn="if lineDrawn pixelLineWidth 0"/>
                          <v:f eqn="sum @0 1 0"/>
                          <v:f eqn="sum 0 0 @1"/>
                          <v:f eqn="prod @2 1 2"/>
                          <v:f eqn="prod @3 21600 pixelWidth"/>
                          <v:f eqn="prod @3 21600 pixelHeight"/>
                          <v:f eqn="sum @0 0 1"/>
                          <v:f eqn="prod @6 1 2"/>
                          <v:f eqn="prod @7 21600 pixelWidth"/>
                          <v:f eqn="sum @8 21600 0"/>
                          <v:f eqn="prod @7 21600 pixelHeight"/>
                          <v:f eqn="sum @10 21600 0"/>
                        </v:formulas>
                        <v:path o:extrusionok="f" gradientshapeok="t" o:connecttype="rect"/>
                        <o:lock v:ext="edit" aspectratio="t"/>
                      </v:shapetype>
                      <v:shape id="_x0000_i1026" type="#_x0000_t75" style="width:300pt;height:525.75pt">
                        <v:imagedata r:id="rId7" o:title=""/>
                      </v:shape>
                      <o:OLEObject Type="Embed" ProgID="Visio.Drawing.15" ShapeID="_x0000_i1026" DrawAspect="Content" ObjectID="_1784447754" r:id="rId8"/>
                    </w:object>
                  </w:r>
                </w:p>
              </w:txbxContent>
            </v:textbox>
          </v:shape>
        </w:pict>
      </w:r>
      <w:r>
        <w:rPr>
          <w:noProof/>
        </w:rPr>
        <w:pict w14:anchorId="1A2BE968">
          <v:shape id="Metin Kutusu 9" o:spid="_x0000_s2054" type="#_x0000_t202" style="position:absolute;margin-left:417.65pt;margin-top:10.85pt;width:106.55pt;height:622.5pt;z-index:25166438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" fillcolor="white [3201]" strokecolor="#bfbfbf [2412]" strokeweight=".5pt">
            <v:textbox>
              <w:txbxContent>
                <w:p w14:paraId="058D2C04" w14:textId="77777777" w:rsidR="008D3C19" w:rsidRDefault="008D3C19" w:rsidP="008D3C19">
                  <w:pPr>
                    <w:ind w:left="-108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13DE5692" w14:textId="77777777" w:rsidR="007F1719" w:rsidRDefault="007F17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53ABCC98" w14:textId="77777777" w:rsidR="007F1719" w:rsidRDefault="007F17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00D4CDD9" w14:textId="77777777" w:rsidR="007F1719" w:rsidRDefault="007F17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EE99D26" w14:textId="77777777" w:rsidR="009A6756" w:rsidRDefault="009A6756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633EB829" w14:textId="77777777" w:rsidR="009A6756" w:rsidRDefault="009A6756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82BDDEC" w14:textId="77777777" w:rsidR="009A6756" w:rsidRDefault="009A6756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45EDAF8E" w14:textId="77777777" w:rsidR="007F1719" w:rsidRDefault="009A6756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Puantaj Tabloları</w:t>
                  </w:r>
                </w:p>
                <w:p w14:paraId="4A74A823" w14:textId="77777777" w:rsidR="007F1719" w:rsidRDefault="007F17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863207A" w14:textId="77777777" w:rsidR="007F1719" w:rsidRDefault="007F17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0DE1D964" w14:textId="77777777" w:rsidR="007F1719" w:rsidRDefault="007F17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2C5D888D" w14:textId="77777777" w:rsidR="007F1719" w:rsidRDefault="007F17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1B4C5E0B" w14:textId="77777777" w:rsidR="007F1719" w:rsidRDefault="007F17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5BC09726" w14:textId="77777777" w:rsidR="007F1719" w:rsidRPr="008D3C19" w:rsidRDefault="007F17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06736DC4" w14:textId="77777777" w:rsidR="007F1719" w:rsidRDefault="009A6756" w:rsidP="007F1719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Maaş Bordrosu ve Asgari Geçim İndirimi Bordrosu</w:t>
                  </w:r>
                </w:p>
                <w:p w14:paraId="1546AD55" w14:textId="77777777" w:rsidR="008D3C19" w:rsidRDefault="008D3C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53744109" w14:textId="77777777" w:rsidR="007F1719" w:rsidRDefault="007F17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2DEFE816" w14:textId="77777777" w:rsidR="007F1719" w:rsidRDefault="007F17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67A76A75" w14:textId="77777777" w:rsidR="007F1719" w:rsidRDefault="007F17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1CABFBDF" w14:textId="77777777" w:rsidR="007F1719" w:rsidRDefault="007F17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0CEA6D09" w14:textId="77777777" w:rsidR="007F1719" w:rsidRDefault="007F17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1865AFA3" w14:textId="77777777" w:rsidR="007F1719" w:rsidRDefault="007F17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100FD0FE" w14:textId="77777777" w:rsidR="007F1719" w:rsidRDefault="009A6756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Harcama Talimatı ve Ödeme Emri Belgesi</w:t>
                  </w:r>
                </w:p>
                <w:p w14:paraId="49D14C68" w14:textId="77777777" w:rsidR="007F1719" w:rsidRDefault="007F17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D6D0B18" w14:textId="77777777" w:rsidR="007F1719" w:rsidRDefault="007F17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5B4F8556" w14:textId="77777777" w:rsidR="007F1719" w:rsidRDefault="007F17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14BB2A8F" w14:textId="77777777" w:rsidR="007F1719" w:rsidRDefault="007F17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6B5C5C28" w14:textId="77777777" w:rsidR="007F1719" w:rsidRDefault="007F17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51484AD0" w14:textId="77777777" w:rsidR="007F1719" w:rsidRDefault="007F17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5D6AF723" w14:textId="77777777" w:rsidR="007F1719" w:rsidRDefault="007F17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6B97D0EE" w14:textId="77777777" w:rsidR="007F1719" w:rsidRDefault="007F17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3A3724C9" w14:textId="77777777" w:rsidR="007F1719" w:rsidRDefault="007F17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08B0344" w14:textId="77777777" w:rsidR="007F1719" w:rsidRDefault="007F17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20093626" w14:textId="77777777" w:rsidR="007F1719" w:rsidRDefault="007F17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1C6F1FC1" w14:textId="77777777" w:rsidR="007F1719" w:rsidRDefault="007F17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6E2201AF" w14:textId="77777777" w:rsidR="007F1719" w:rsidRDefault="007F17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29A776DC" w14:textId="77777777" w:rsidR="007F1719" w:rsidRDefault="007F17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18879923" w14:textId="77777777" w:rsidR="007F1719" w:rsidRDefault="007F17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250A8492" w14:textId="77777777" w:rsidR="007F1719" w:rsidRDefault="007F17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</w:txbxContent>
            </v:textbox>
          </v:shape>
        </w:pict>
      </w:r>
      <w:r>
        <w:rPr>
          <w:noProof/>
        </w:rPr>
        <w:pict w14:anchorId="21A5E99D">
          <v:shape id="Metin Kutusu 8" o:spid="_x0000_s2055" type="#_x0000_t202" style="position:absolute;margin-left:347.4pt;margin-top:10.85pt;width:66.2pt;height:622.5pt;z-index:25166336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" fillcolor="white [3201]" strokecolor="#bfbfbf [2412]" strokeweight=".5pt">
            <v:textbox>
              <w:txbxContent>
                <w:p w14:paraId="6FD6652C" w14:textId="77777777" w:rsidR="008D3C19" w:rsidRDefault="008D3C19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0EF43077" w14:textId="77777777" w:rsidR="008734BB" w:rsidRDefault="008734BB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48F3F2DD" w14:textId="77777777" w:rsidR="008734BB" w:rsidRDefault="008734BB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51B8D383" w14:textId="77777777" w:rsidR="008734BB" w:rsidRDefault="008734BB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3A973084" w14:textId="77777777" w:rsidR="007F1719" w:rsidRDefault="007F1719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552D0F52" w14:textId="77777777" w:rsidR="007F1719" w:rsidRDefault="007F1719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3CB18EB0" w14:textId="77777777" w:rsidR="009A6756" w:rsidRDefault="009A6756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02BBBDDF" w14:textId="77777777" w:rsidR="009A6756" w:rsidRDefault="009A6756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Akademik ve İdari Birimler</w:t>
                  </w:r>
                </w:p>
                <w:p w14:paraId="776FD5DF" w14:textId="77777777" w:rsidR="007F1719" w:rsidRDefault="007F1719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186CBF42" w14:textId="77777777" w:rsidR="007F1719" w:rsidRDefault="007F1719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1EF1F91B" w14:textId="77777777" w:rsidR="007F1719" w:rsidRDefault="007F1719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43EE4824" w14:textId="77777777" w:rsidR="007F1719" w:rsidRDefault="007F1719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275263EC" w14:textId="77777777" w:rsidR="007F1719" w:rsidRDefault="007F1719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1ED01C38" w14:textId="77777777" w:rsidR="00207768" w:rsidRPr="00207768" w:rsidRDefault="00DC5E57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SKS</w:t>
                  </w:r>
                  <w:r w:rsidR="009A6756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DB</w:t>
                  </w:r>
                  <w:r w:rsidR="008734BB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 xml:space="preserve">Satınalma ve Tahakkuk </w:t>
                  </w:r>
                  <w:r w:rsidR="00207768" w:rsidRPr="00207768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Ş</w:t>
                  </w:r>
                  <w:r w:rsidR="00207768" w:rsidRPr="00207768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ube M</w:t>
                  </w:r>
                  <w:r w:rsidR="00207768" w:rsidRPr="00207768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ü</w:t>
                  </w:r>
                  <w:r w:rsidR="00207768" w:rsidRPr="00207768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d</w:t>
                  </w:r>
                  <w:r w:rsidR="00207768" w:rsidRPr="00207768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ü</w:t>
                  </w:r>
                  <w:r w:rsidR="00207768" w:rsidRPr="00207768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rl</w:t>
                  </w:r>
                  <w:r w:rsidR="00207768" w:rsidRPr="00207768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üğü</w:t>
                  </w:r>
                </w:p>
                <w:p w14:paraId="30D74EC3" w14:textId="77777777" w:rsidR="00207768" w:rsidRDefault="00207768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4EF54E14" w14:textId="77777777" w:rsidR="00207768" w:rsidRDefault="00207768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33C13ACB" w14:textId="77777777" w:rsidR="009A6756" w:rsidRDefault="009A6756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16F95C4F" w14:textId="77777777" w:rsidR="009A6756" w:rsidRDefault="009A6756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756FF03" w14:textId="77777777" w:rsidR="00FA1862" w:rsidRDefault="00FA1862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5F821EC2" w14:textId="77777777" w:rsidR="00FA1862" w:rsidRDefault="00FA1862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1DE2DE4E" w14:textId="77777777" w:rsidR="00FA1862" w:rsidRDefault="00FA1862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23772A68" w14:textId="77777777" w:rsidR="00FA1862" w:rsidRDefault="00FA1862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2DA2A9FB" w14:textId="77777777" w:rsidR="00FA1862" w:rsidRDefault="00FA1862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545FBFA0" w14:textId="77777777" w:rsidR="00FA1862" w:rsidRDefault="00FA1862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84734DD" w14:textId="77777777" w:rsidR="007F1719" w:rsidRDefault="007F1719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5EC3F706" w14:textId="77777777" w:rsidR="007F1719" w:rsidRDefault="007F1719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1EE87B05" w14:textId="77777777" w:rsidR="007F1719" w:rsidRDefault="007F1719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57C4407D" w14:textId="77777777" w:rsidR="007F1719" w:rsidRDefault="007F1719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1EEAD4CD" w14:textId="77777777" w:rsidR="009A6756" w:rsidRDefault="009A6756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31F28AB3" w14:textId="77777777" w:rsidR="009A6756" w:rsidRDefault="009A6756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40BFC0C8" w14:textId="77777777" w:rsidR="009A6756" w:rsidRDefault="009A6756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175384A3" w14:textId="77777777" w:rsidR="009A6756" w:rsidRDefault="009A6756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A141BBB" w14:textId="77777777" w:rsidR="009A6756" w:rsidRDefault="009A6756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078CFD0" w14:textId="77777777" w:rsidR="009A6756" w:rsidRDefault="009A6756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65C95A91" w14:textId="77777777" w:rsidR="007F1719" w:rsidRDefault="007F1719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8A45E30" w14:textId="77777777" w:rsidR="007F1719" w:rsidRDefault="009A6756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Strateji Geliştirme Daire Başkanlığı</w:t>
                  </w:r>
                </w:p>
                <w:p w14:paraId="54BE5EC2" w14:textId="77777777" w:rsidR="00FA1862" w:rsidRDefault="00FA1862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2646141E" w14:textId="77777777" w:rsidR="00FA1862" w:rsidRDefault="00FA1862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697E7BFE" w14:textId="77777777" w:rsidR="00FA1862" w:rsidRDefault="00FA1862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3467A8D9" w14:textId="77777777" w:rsidR="009A6756" w:rsidRDefault="009A6756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07C5640D" w14:textId="77777777" w:rsidR="009A6756" w:rsidRDefault="009A6756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3A9C0AAF" w14:textId="77777777" w:rsidR="007F1719" w:rsidRPr="00207768" w:rsidRDefault="007F1719" w:rsidP="007F1719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 xml:space="preserve">SKSDB Satınalma ve Tahakkuk </w:t>
                  </w:r>
                  <w:r w:rsidRPr="00207768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Ş</w:t>
                  </w:r>
                  <w:r w:rsidRPr="00207768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ube M</w:t>
                  </w:r>
                  <w:r w:rsidRPr="00207768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ü</w:t>
                  </w:r>
                  <w:r w:rsidRPr="00207768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d</w:t>
                  </w:r>
                  <w:r w:rsidRPr="00207768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ü</w:t>
                  </w:r>
                  <w:r w:rsidRPr="00207768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rl</w:t>
                  </w:r>
                  <w:r w:rsidRPr="00207768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üğü</w:t>
                  </w:r>
                </w:p>
                <w:p w14:paraId="0F52ABC0" w14:textId="77777777" w:rsidR="00FA1862" w:rsidRDefault="00FA1862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193A5DC" w14:textId="77777777" w:rsidR="00FA1862" w:rsidRDefault="00FA1862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484EE334" w14:textId="77777777" w:rsidR="00FA1862" w:rsidRDefault="00FA1862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156F2C84" w14:textId="77777777" w:rsidR="00FA1862" w:rsidRDefault="00FA1862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650B89A2" w14:textId="77777777" w:rsidR="00FA1862" w:rsidRDefault="00FA1862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06AC0936" w14:textId="77777777" w:rsidR="00FA1862" w:rsidRPr="00207768" w:rsidRDefault="00FA1862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</w:txbxContent>
            </v:textbox>
          </v:shape>
        </w:pict>
      </w:r>
    </w:p>
    <w:p w14:paraId="73320DA3" w14:textId="77777777" w:rsidR="008B1B92" w:rsidRDefault="008B1B92"/>
    <w:p w14:paraId="62420C7D" w14:textId="77777777" w:rsidR="008B1B92" w:rsidRDefault="008B1B92"/>
    <w:p w14:paraId="1AE6155E" w14:textId="77777777" w:rsidR="008B1B92" w:rsidRDefault="008B1B92"/>
    <w:p w14:paraId="07CE7797" w14:textId="77777777" w:rsidR="008B1B92" w:rsidRDefault="008B1B92"/>
    <w:p w14:paraId="16CE976D" w14:textId="77777777" w:rsidR="008B1B92" w:rsidRDefault="008B1B92"/>
    <w:p w14:paraId="0E93F396" w14:textId="77777777" w:rsidR="008B1B92" w:rsidRDefault="008B1B92"/>
    <w:p w14:paraId="5CF483CD" w14:textId="77777777" w:rsidR="008B1B92" w:rsidRDefault="008B1B92"/>
    <w:p w14:paraId="2B714629" w14:textId="77777777" w:rsidR="008B1B92" w:rsidRDefault="008B1B92"/>
    <w:p w14:paraId="339D61F2" w14:textId="77777777" w:rsidR="008B1B92" w:rsidRDefault="008B1B92"/>
    <w:p w14:paraId="37C34C98" w14:textId="77777777" w:rsidR="008B1B92" w:rsidRDefault="008B1B92"/>
    <w:p w14:paraId="5A5E283A" w14:textId="77777777" w:rsidR="008B1B92" w:rsidRDefault="008B1B92"/>
    <w:p w14:paraId="693A1E12" w14:textId="77777777" w:rsidR="008B1B92" w:rsidRDefault="008B1B92"/>
    <w:p w14:paraId="75A0930B" w14:textId="77777777" w:rsidR="008B1B92" w:rsidRDefault="008B1B92"/>
    <w:p w14:paraId="2C360C87" w14:textId="77777777" w:rsidR="008B1B92" w:rsidRDefault="008B1B92"/>
    <w:p w14:paraId="308B5084" w14:textId="77777777" w:rsidR="008B1B92" w:rsidRDefault="008B1B92"/>
    <w:p w14:paraId="6B9C97A4" w14:textId="77777777" w:rsidR="008B1B92" w:rsidRDefault="008B1B92"/>
    <w:p w14:paraId="7172578D" w14:textId="77777777" w:rsidR="008B1B92" w:rsidRDefault="008B1B92"/>
    <w:p w14:paraId="4A95A87E" w14:textId="77777777" w:rsidR="008B1B92" w:rsidRDefault="008B1B92"/>
    <w:p w14:paraId="6A6DD5BE" w14:textId="77777777" w:rsidR="008B1B92" w:rsidRDefault="008B1B92"/>
    <w:p w14:paraId="12ADD06A" w14:textId="77777777" w:rsidR="008B1B92" w:rsidRDefault="008B1B92"/>
    <w:p w14:paraId="312125AF" w14:textId="77777777" w:rsidR="008B1B92" w:rsidRDefault="008B1B92"/>
    <w:p w14:paraId="5FAF86BC" w14:textId="77777777" w:rsidR="008B1B92" w:rsidRDefault="008B1B92"/>
    <w:p w14:paraId="6BD0C42B" w14:textId="77777777" w:rsidR="008B1B92" w:rsidRDefault="008B1B92"/>
    <w:p w14:paraId="430298B6" w14:textId="77777777" w:rsidR="008B1B92" w:rsidRDefault="008B1B92"/>
    <w:p w14:paraId="55A957F5" w14:textId="77777777" w:rsidR="008B1B92" w:rsidRDefault="008B1B92"/>
    <w:p w14:paraId="5CA023AD" w14:textId="77777777" w:rsidR="008B1B92" w:rsidRDefault="008B1B92"/>
    <w:p w14:paraId="06857D3E" w14:textId="77777777" w:rsidR="008B1B92" w:rsidRDefault="008B1B92"/>
    <w:p w14:paraId="4A225B63" w14:textId="77777777" w:rsidR="008B1B92" w:rsidRDefault="008B1B92"/>
    <w:p w14:paraId="2318B0B8" w14:textId="77777777" w:rsidR="008B1B92" w:rsidRDefault="008B1B92"/>
    <w:p w14:paraId="05404ED3" w14:textId="77777777" w:rsidR="008B1B92" w:rsidRDefault="008B1B92"/>
    <w:p w14:paraId="0F1CAF2D" w14:textId="77777777" w:rsidR="008B1B92" w:rsidRDefault="008B1B92"/>
    <w:p w14:paraId="5A78FF81" w14:textId="77777777" w:rsidR="008B1B92" w:rsidRDefault="008B1B92"/>
    <w:p w14:paraId="6EEECD81" w14:textId="77777777" w:rsidR="008B1B92" w:rsidRDefault="008B1B92"/>
    <w:p w14:paraId="5A4EBF4E" w14:textId="77777777" w:rsidR="008B1B92" w:rsidRDefault="008B1B92"/>
    <w:p w14:paraId="1A0DED7A" w14:textId="77777777" w:rsidR="008B1B92" w:rsidRDefault="008B1B92"/>
    <w:p w14:paraId="235C2881" w14:textId="77777777" w:rsidR="008B1B92" w:rsidRDefault="008B1B92"/>
    <w:p w14:paraId="218AA5C5" w14:textId="77777777" w:rsidR="008B1B92" w:rsidRDefault="008B1B92"/>
    <w:p w14:paraId="5F06464A" w14:textId="77777777" w:rsidR="008B1B92" w:rsidRDefault="008B1B92"/>
    <w:p w14:paraId="0EC368EA" w14:textId="77777777" w:rsidR="008B1B92" w:rsidRDefault="008B1B92"/>
    <w:p w14:paraId="799C9F4A" w14:textId="77777777" w:rsidR="008B1B92" w:rsidRDefault="008B1B92"/>
    <w:p w14:paraId="0897C243" w14:textId="77777777" w:rsidR="008B1B92" w:rsidRDefault="008B1B92"/>
    <w:p w14:paraId="410438DD" w14:textId="77777777" w:rsidR="008B1B92" w:rsidRDefault="008B1B92"/>
    <w:p w14:paraId="5A065CC9" w14:textId="77777777" w:rsidR="008B1B92" w:rsidRDefault="008B1B92"/>
    <w:p w14:paraId="41227771" w14:textId="77777777" w:rsidR="008B1B92" w:rsidRDefault="008B1B92"/>
    <w:p w14:paraId="624CFD85" w14:textId="77777777" w:rsidR="008B1B92" w:rsidRDefault="008B1B92"/>
    <w:p w14:paraId="3EA6BE7E" w14:textId="77777777" w:rsidR="008B1B92" w:rsidRDefault="008B1B92"/>
    <w:p w14:paraId="1DE6C62F" w14:textId="77777777" w:rsidR="008B1B92" w:rsidRDefault="008B1B92"/>
    <w:p w14:paraId="394DCDD2" w14:textId="77777777" w:rsidR="008B1B92" w:rsidRDefault="008B1B92"/>
    <w:p w14:paraId="78DDB578" w14:textId="77777777" w:rsidR="008B1B92" w:rsidRDefault="008B1B92"/>
    <w:p w14:paraId="6C87C808" w14:textId="77777777" w:rsidR="008B1B92" w:rsidRDefault="008B1B92"/>
    <w:sectPr w:rsidR="008B1B92" w:rsidSect="003D7117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/>
      <w:pgMar w:top="567" w:right="567" w:bottom="567" w:left="851" w:header="425" w:footer="22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01FB3002" w14:textId="77777777" w:rsidR="0011773B" w:rsidRDefault="0011773B" w:rsidP="00151E02">
      <w:r>
        <w:separator/>
      </w:r>
    </w:p>
  </w:endnote>
  <w:endnote w:type="continuationSeparator" w:id="0">
    <w:p w14:paraId="2E454341" w14:textId="77777777" w:rsidR="0011773B" w:rsidRDefault="0011773B" w:rsidP="00151E0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Calibri">
    <w:panose1 w:val="020F0502020204030204"/>
    <w:charset w:val="A2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Montserrat">
    <w:altName w:val="Calibri"/>
    <w:charset w:val="A2"/>
    <w:family w:val="auto"/>
    <w:pitch w:val="variable"/>
    <w:sig w:usb0="2000020F" w:usb1="00000003" w:usb2="00000000" w:usb3="00000000" w:csb0="00000197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29411D79" w14:textId="77777777" w:rsidR="00DF0D89" w:rsidRDefault="00DF0D89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257CD736" w14:textId="77777777" w:rsidR="00386DFB" w:rsidRPr="00F978E4" w:rsidRDefault="00DF0D89" w:rsidP="00386DFB">
    <w:r>
      <w:rPr>
        <w:rFonts w:ascii="Arial" w:hAnsi="Arial" w:cs="Arial"/>
        <w:i/>
        <w:sz w:val="16"/>
      </w:rPr>
      <w:t>(Form No: İA-143</w:t>
    </w:r>
    <w:r w:rsidR="00386DFB">
      <w:rPr>
        <w:rFonts w:ascii="Arial" w:hAnsi="Arial" w:cs="Arial"/>
        <w:i/>
        <w:sz w:val="16"/>
      </w:rPr>
      <w:t xml:space="preserve"> ;</w:t>
    </w:r>
    <w:r w:rsidR="00386DFB">
      <w:rPr>
        <w:rFonts w:ascii="Arial" w:hAnsi="Arial" w:cs="Arial"/>
        <w:i/>
        <w:sz w:val="16"/>
        <w:szCs w:val="16"/>
      </w:rPr>
      <w:t xml:space="preserve"> Revizyon Tarihi: - ; </w:t>
    </w:r>
    <w:r w:rsidR="00386DFB">
      <w:rPr>
        <w:rFonts w:ascii="Arial" w:hAnsi="Arial" w:cs="Arial"/>
        <w:i/>
        <w:sz w:val="16"/>
      </w:rPr>
      <w:t>Revizyon No: 00)</w:t>
    </w:r>
  </w:p>
  <w:p w14:paraId="4158E99D" w14:textId="77777777" w:rsidR="00432360" w:rsidRPr="00846417" w:rsidRDefault="00432360" w:rsidP="00BB25B2">
    <w:pPr>
      <w:pStyle w:val="Altbilgi1"/>
      <w:rPr>
        <w:rFonts w:ascii="Montserrat" w:hAnsi="Montserrat" w:cs="Arial"/>
        <w:i/>
        <w:color w:val="168BB0"/>
        <w:sz w:val="14"/>
        <w:szCs w:val="14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05035AA3" w14:textId="77777777" w:rsidR="00DF0D89" w:rsidRDefault="00DF0D89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5D26F82F" w14:textId="77777777" w:rsidR="0011773B" w:rsidRDefault="0011773B" w:rsidP="00151E02">
      <w:r>
        <w:separator/>
      </w:r>
    </w:p>
  </w:footnote>
  <w:footnote w:type="continuationSeparator" w:id="0">
    <w:p w14:paraId="5545F670" w14:textId="77777777" w:rsidR="0011773B" w:rsidRDefault="0011773B" w:rsidP="00151E0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1CAAC874" w14:textId="77777777" w:rsidR="00DF0D89" w:rsidRDefault="00DF0D89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tbl>
    <w:tblPr>
      <w:tblStyle w:val="TabloKlavuzu"/>
      <w:tblW w:w="0" w:type="auto"/>
      <w:tblLook w:val="04A0" w:firstRow="1" w:lastRow="0" w:firstColumn="1" w:lastColumn="0" w:noHBand="0" w:noVBand="1"/>
    </w:tblPr>
    <w:tblGrid>
      <w:gridCol w:w="1686"/>
      <w:gridCol w:w="5840"/>
      <w:gridCol w:w="1701"/>
      <w:gridCol w:w="1418"/>
    </w:tblGrid>
    <w:tr w:rsidR="009B4FBE" w:rsidRPr="009B4FBE" w14:paraId="13757108" w14:textId="77777777" w:rsidTr="009B4FBE">
      <w:trPr>
        <w:trHeight w:val="276"/>
      </w:trPr>
      <w:tc>
        <w:tcPr>
          <w:tcW w:w="1526" w:type="dxa"/>
          <w:vMerge w:val="restart"/>
        </w:tcPr>
        <w:p w14:paraId="3BD8291B" w14:textId="72CAA732" w:rsidR="00561D82" w:rsidRPr="009B4FBE" w:rsidRDefault="009B4FBE" w:rsidP="00561D82">
          <w:pPr>
            <w:pStyle w:val="stBilgi"/>
            <w:rPr>
              <w:rFonts w:ascii="Arial" w:hAnsi="Arial" w:cs="Arial"/>
            </w:rPr>
          </w:pPr>
          <w:r w:rsidRPr="009B4FBE">
            <w:rPr>
              <w:noProof/>
              <w:snapToGrid/>
            </w:rPr>
            <w:drawing>
              <wp:inline distT="0" distB="0" distL="0" distR="0" wp14:anchorId="637D2F0F" wp14:editId="54834311">
                <wp:extent cx="933450" cy="923925"/>
                <wp:effectExtent l="0" t="0" r="0" b="9525"/>
                <wp:docPr id="502928888" name="Resim 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502928888" name="Resim 4"/>
                        <pic:cNvPicPr>
                          <a:picLocks noChangeAspect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23297" t="12437" r="22757" b="12500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33450" cy="9239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840" w:type="dxa"/>
          <w:vMerge w:val="restart"/>
        </w:tcPr>
        <w:p w14:paraId="789DFBE1" w14:textId="77777777" w:rsidR="009B4FBE" w:rsidRDefault="009B4FBE" w:rsidP="006D2FE9">
          <w:pPr>
            <w:pStyle w:val="stBilgi"/>
            <w:jc w:val="center"/>
            <w:rPr>
              <w:rFonts w:ascii="Arial" w:hAnsi="Arial" w:cs="Arial"/>
              <w:b/>
              <w:sz w:val="24"/>
              <w:szCs w:val="18"/>
            </w:rPr>
          </w:pPr>
        </w:p>
        <w:p w14:paraId="6EADC4CD" w14:textId="4E85A87F" w:rsidR="00561D82" w:rsidRPr="009B4FBE" w:rsidRDefault="00596887" w:rsidP="006D2FE9">
          <w:pPr>
            <w:pStyle w:val="stBilgi"/>
            <w:jc w:val="center"/>
            <w:rPr>
              <w:rFonts w:ascii="Arial" w:hAnsi="Arial" w:cs="Arial"/>
              <w:b/>
            </w:rPr>
          </w:pPr>
          <w:r w:rsidRPr="009B4FBE">
            <w:rPr>
              <w:rFonts w:ascii="Arial" w:hAnsi="Arial" w:cs="Arial"/>
              <w:b/>
              <w:sz w:val="24"/>
              <w:szCs w:val="18"/>
            </w:rPr>
            <w:t xml:space="preserve">KISMİ ZAMANLI </w:t>
          </w:r>
          <w:r w:rsidR="006D2FE9" w:rsidRPr="009B4FBE">
            <w:rPr>
              <w:rFonts w:ascii="Arial" w:hAnsi="Arial" w:cs="Arial"/>
              <w:b/>
              <w:sz w:val="24"/>
              <w:szCs w:val="18"/>
            </w:rPr>
            <w:t xml:space="preserve">ÇALIŞTIRILAN </w:t>
          </w:r>
          <w:r w:rsidRPr="009B4FBE">
            <w:rPr>
              <w:rFonts w:ascii="Arial" w:hAnsi="Arial" w:cs="Arial" w:hint="eastAsia"/>
              <w:b/>
              <w:sz w:val="24"/>
              <w:szCs w:val="18"/>
            </w:rPr>
            <w:t>ÖĞ</w:t>
          </w:r>
          <w:r w:rsidRPr="009B4FBE">
            <w:rPr>
              <w:rFonts w:ascii="Arial" w:hAnsi="Arial" w:cs="Arial"/>
              <w:b/>
              <w:sz w:val="24"/>
              <w:szCs w:val="18"/>
            </w:rPr>
            <w:t>RENCİ</w:t>
          </w:r>
          <w:r w:rsidR="006D2FE9" w:rsidRPr="009B4FBE">
            <w:rPr>
              <w:rFonts w:ascii="Arial" w:hAnsi="Arial" w:cs="Arial"/>
              <w:b/>
              <w:sz w:val="24"/>
              <w:szCs w:val="18"/>
            </w:rPr>
            <w:t>LERİN</w:t>
          </w:r>
          <w:r w:rsidR="009A6756" w:rsidRPr="009B4FBE">
            <w:rPr>
              <w:rFonts w:ascii="Arial" w:hAnsi="Arial" w:cs="Arial"/>
              <w:b/>
              <w:sz w:val="24"/>
              <w:szCs w:val="18"/>
            </w:rPr>
            <w:t>MAAŞ ÖDEMELERİ</w:t>
          </w:r>
          <w:r w:rsidRPr="009B4FBE">
            <w:rPr>
              <w:rFonts w:ascii="Arial" w:hAnsi="Arial" w:cs="Arial"/>
              <w:b/>
              <w:sz w:val="24"/>
              <w:szCs w:val="18"/>
            </w:rPr>
            <w:t>İŞ AKIŞI</w:t>
          </w:r>
        </w:p>
      </w:tc>
      <w:tc>
        <w:tcPr>
          <w:tcW w:w="1701" w:type="dxa"/>
        </w:tcPr>
        <w:p w14:paraId="1B63DE11" w14:textId="77777777" w:rsidR="00561D82" w:rsidRPr="009B4FBE" w:rsidRDefault="00561D82" w:rsidP="00561D82">
          <w:pPr>
            <w:pStyle w:val="stBilgi"/>
            <w:rPr>
              <w:rFonts w:ascii="Arial" w:hAnsi="Arial" w:cs="Arial"/>
              <w:sz w:val="18"/>
            </w:rPr>
          </w:pPr>
          <w:r w:rsidRPr="009B4FBE">
            <w:rPr>
              <w:rFonts w:ascii="Arial" w:hAnsi="Arial" w:cs="Arial"/>
              <w:sz w:val="18"/>
            </w:rPr>
            <w:t>Doküman No</w:t>
          </w:r>
        </w:p>
      </w:tc>
      <w:tc>
        <w:tcPr>
          <w:tcW w:w="1418" w:type="dxa"/>
        </w:tcPr>
        <w:p w14:paraId="614AF3BD" w14:textId="77777777" w:rsidR="00561D82" w:rsidRPr="009B4FBE" w:rsidRDefault="00DF0D89" w:rsidP="00561D82">
          <w:pPr>
            <w:pStyle w:val="stBilgi"/>
            <w:rPr>
              <w:rFonts w:ascii="Arial" w:hAnsi="Arial" w:cs="Arial"/>
              <w:b/>
              <w:sz w:val="18"/>
            </w:rPr>
          </w:pPr>
          <w:r w:rsidRPr="009B4FBE">
            <w:rPr>
              <w:rFonts w:ascii="Arial" w:hAnsi="Arial" w:cs="Arial"/>
              <w:b/>
              <w:sz w:val="18"/>
            </w:rPr>
            <w:t>İA-143</w:t>
          </w:r>
        </w:p>
      </w:tc>
    </w:tr>
    <w:tr w:rsidR="009B4FBE" w:rsidRPr="009B4FBE" w14:paraId="4DBB4297" w14:textId="77777777" w:rsidTr="009B4FBE">
      <w:trPr>
        <w:trHeight w:val="276"/>
      </w:trPr>
      <w:tc>
        <w:tcPr>
          <w:tcW w:w="1526" w:type="dxa"/>
          <w:vMerge/>
        </w:tcPr>
        <w:p w14:paraId="1B7DEB71" w14:textId="77777777" w:rsidR="00561D82" w:rsidRPr="009B4FBE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5840" w:type="dxa"/>
          <w:vMerge/>
        </w:tcPr>
        <w:p w14:paraId="48BE15FB" w14:textId="77777777" w:rsidR="00561D82" w:rsidRPr="009B4FBE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1701" w:type="dxa"/>
        </w:tcPr>
        <w:p w14:paraId="3F5E2669" w14:textId="77777777" w:rsidR="00561D82" w:rsidRPr="009B4FBE" w:rsidRDefault="00561D82" w:rsidP="00561D82">
          <w:pPr>
            <w:pStyle w:val="stBilgi"/>
            <w:rPr>
              <w:rFonts w:ascii="Arial" w:hAnsi="Arial" w:cs="Arial"/>
              <w:sz w:val="18"/>
            </w:rPr>
          </w:pPr>
          <w:r w:rsidRPr="009B4FBE">
            <w:rPr>
              <w:rFonts w:ascii="Arial" w:hAnsi="Arial" w:cs="Arial"/>
              <w:sz w:val="18"/>
            </w:rPr>
            <w:t>İlk Yayın Tarihi</w:t>
          </w:r>
        </w:p>
      </w:tc>
      <w:tc>
        <w:tcPr>
          <w:tcW w:w="1418" w:type="dxa"/>
        </w:tcPr>
        <w:p w14:paraId="19F45706" w14:textId="77777777" w:rsidR="00561D82" w:rsidRPr="009B4FBE" w:rsidRDefault="00561D82" w:rsidP="00561D82">
          <w:pPr>
            <w:pStyle w:val="stBilgi"/>
            <w:rPr>
              <w:rFonts w:ascii="Arial" w:hAnsi="Arial" w:cs="Arial"/>
              <w:b/>
              <w:sz w:val="18"/>
            </w:rPr>
          </w:pPr>
          <w:r w:rsidRPr="009B4FBE">
            <w:rPr>
              <w:rFonts w:ascii="Arial" w:hAnsi="Arial" w:cs="Arial"/>
              <w:b/>
              <w:sz w:val="18"/>
            </w:rPr>
            <w:t>01/09/2020</w:t>
          </w:r>
        </w:p>
      </w:tc>
    </w:tr>
    <w:tr w:rsidR="009B4FBE" w:rsidRPr="009B4FBE" w14:paraId="5AD3B122" w14:textId="77777777" w:rsidTr="009B4FBE">
      <w:trPr>
        <w:trHeight w:val="276"/>
      </w:trPr>
      <w:tc>
        <w:tcPr>
          <w:tcW w:w="1526" w:type="dxa"/>
          <w:vMerge/>
        </w:tcPr>
        <w:p w14:paraId="23F68AA7" w14:textId="77777777" w:rsidR="00561D82" w:rsidRPr="009B4FBE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5840" w:type="dxa"/>
          <w:vMerge/>
        </w:tcPr>
        <w:p w14:paraId="4431DC72" w14:textId="77777777" w:rsidR="00561D82" w:rsidRPr="009B4FBE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1701" w:type="dxa"/>
        </w:tcPr>
        <w:p w14:paraId="47E2C899" w14:textId="77777777" w:rsidR="00561D82" w:rsidRPr="009B4FBE" w:rsidRDefault="00561D82" w:rsidP="00561D82">
          <w:pPr>
            <w:pStyle w:val="stBilgi"/>
            <w:rPr>
              <w:rFonts w:ascii="Arial" w:hAnsi="Arial" w:cs="Arial"/>
              <w:sz w:val="18"/>
            </w:rPr>
          </w:pPr>
          <w:r w:rsidRPr="009B4FBE">
            <w:rPr>
              <w:rFonts w:ascii="Arial" w:hAnsi="Arial" w:cs="Arial"/>
              <w:sz w:val="18"/>
            </w:rPr>
            <w:t>Revizyon Tarihi</w:t>
          </w:r>
        </w:p>
      </w:tc>
      <w:tc>
        <w:tcPr>
          <w:tcW w:w="1418" w:type="dxa"/>
        </w:tcPr>
        <w:p w14:paraId="62365E7C" w14:textId="77777777" w:rsidR="00561D82" w:rsidRPr="009B4FBE" w:rsidRDefault="00561D82" w:rsidP="00561D82">
          <w:pPr>
            <w:pStyle w:val="stBilgi"/>
            <w:rPr>
              <w:rFonts w:ascii="Arial" w:hAnsi="Arial" w:cs="Arial"/>
              <w:b/>
              <w:sz w:val="18"/>
            </w:rPr>
          </w:pPr>
          <w:r w:rsidRPr="009B4FBE">
            <w:rPr>
              <w:rFonts w:ascii="Arial" w:hAnsi="Arial" w:cs="Arial"/>
              <w:b/>
              <w:sz w:val="18"/>
            </w:rPr>
            <w:t>-</w:t>
          </w:r>
        </w:p>
      </w:tc>
    </w:tr>
    <w:tr w:rsidR="009B4FBE" w:rsidRPr="009B4FBE" w14:paraId="487606E3" w14:textId="77777777" w:rsidTr="009B4FBE">
      <w:trPr>
        <w:trHeight w:val="276"/>
      </w:trPr>
      <w:tc>
        <w:tcPr>
          <w:tcW w:w="1526" w:type="dxa"/>
          <w:vMerge/>
        </w:tcPr>
        <w:p w14:paraId="063F4962" w14:textId="77777777" w:rsidR="00561D82" w:rsidRPr="009B4FBE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5840" w:type="dxa"/>
          <w:vMerge/>
        </w:tcPr>
        <w:p w14:paraId="44EEFAE2" w14:textId="77777777" w:rsidR="00561D82" w:rsidRPr="009B4FBE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1701" w:type="dxa"/>
        </w:tcPr>
        <w:p w14:paraId="1F1B987B" w14:textId="77777777" w:rsidR="00561D82" w:rsidRPr="009B4FBE" w:rsidRDefault="00561D82" w:rsidP="00561D82">
          <w:pPr>
            <w:pStyle w:val="stBilgi"/>
            <w:rPr>
              <w:rFonts w:ascii="Arial" w:hAnsi="Arial" w:cs="Arial"/>
              <w:sz w:val="18"/>
            </w:rPr>
          </w:pPr>
          <w:r w:rsidRPr="009B4FBE">
            <w:rPr>
              <w:rFonts w:ascii="Arial" w:hAnsi="Arial" w:cs="Arial"/>
              <w:sz w:val="18"/>
            </w:rPr>
            <w:t>Revizyon No</w:t>
          </w:r>
        </w:p>
      </w:tc>
      <w:tc>
        <w:tcPr>
          <w:tcW w:w="1418" w:type="dxa"/>
        </w:tcPr>
        <w:p w14:paraId="00B55B23" w14:textId="77777777" w:rsidR="00561D82" w:rsidRPr="009B4FBE" w:rsidRDefault="00561D82" w:rsidP="00561D82">
          <w:pPr>
            <w:pStyle w:val="stBilgi"/>
            <w:rPr>
              <w:rFonts w:ascii="Arial" w:hAnsi="Arial" w:cs="Arial"/>
              <w:b/>
              <w:sz w:val="18"/>
            </w:rPr>
          </w:pPr>
          <w:r w:rsidRPr="009B4FBE">
            <w:rPr>
              <w:rFonts w:ascii="Arial" w:hAnsi="Arial" w:cs="Arial"/>
              <w:b/>
              <w:sz w:val="18"/>
            </w:rPr>
            <w:t>00</w:t>
          </w:r>
        </w:p>
      </w:tc>
    </w:tr>
    <w:tr w:rsidR="009B4FBE" w:rsidRPr="009B4FBE" w14:paraId="2F508AEF" w14:textId="77777777" w:rsidTr="009B4FBE">
      <w:trPr>
        <w:trHeight w:val="276"/>
      </w:trPr>
      <w:tc>
        <w:tcPr>
          <w:tcW w:w="1526" w:type="dxa"/>
          <w:vMerge/>
        </w:tcPr>
        <w:p w14:paraId="72F2FCA4" w14:textId="77777777" w:rsidR="00561D82" w:rsidRPr="009B4FBE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5840" w:type="dxa"/>
          <w:vMerge/>
        </w:tcPr>
        <w:p w14:paraId="6ED32480" w14:textId="77777777" w:rsidR="00561D82" w:rsidRPr="009B4FBE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1701" w:type="dxa"/>
        </w:tcPr>
        <w:p w14:paraId="352C2555" w14:textId="77777777" w:rsidR="00561D82" w:rsidRPr="009B4FBE" w:rsidRDefault="00561D82" w:rsidP="00561D82">
          <w:pPr>
            <w:pStyle w:val="stBilgi"/>
            <w:rPr>
              <w:rFonts w:ascii="Arial" w:hAnsi="Arial" w:cs="Arial"/>
              <w:sz w:val="18"/>
            </w:rPr>
          </w:pPr>
          <w:r w:rsidRPr="009B4FBE">
            <w:rPr>
              <w:rFonts w:ascii="Arial" w:hAnsi="Arial" w:cs="Arial"/>
              <w:sz w:val="18"/>
            </w:rPr>
            <w:t>Sayfa</w:t>
          </w:r>
        </w:p>
      </w:tc>
      <w:tc>
        <w:tcPr>
          <w:tcW w:w="1418" w:type="dxa"/>
        </w:tcPr>
        <w:p w14:paraId="79A0F7D4" w14:textId="77777777" w:rsidR="00561D82" w:rsidRPr="009B4FBE" w:rsidRDefault="000371E9" w:rsidP="00561D82">
          <w:pPr>
            <w:pStyle w:val="stBilgi"/>
            <w:rPr>
              <w:rFonts w:ascii="Arial" w:hAnsi="Arial" w:cs="Arial"/>
              <w:b/>
              <w:sz w:val="18"/>
            </w:rPr>
          </w:pPr>
          <w:r w:rsidRPr="009B4FBE">
            <w:rPr>
              <w:rFonts w:ascii="Arial" w:hAnsi="Arial" w:cs="Arial"/>
              <w:b/>
              <w:sz w:val="18"/>
            </w:rPr>
            <w:fldChar w:fldCharType="begin"/>
          </w:r>
          <w:r w:rsidR="00561D82" w:rsidRPr="009B4FBE">
            <w:rPr>
              <w:rFonts w:ascii="Arial" w:hAnsi="Arial" w:cs="Arial"/>
              <w:b/>
              <w:sz w:val="18"/>
            </w:rPr>
            <w:instrText xml:space="preserve"> PAGE   \* MERGEFORMAT </w:instrText>
          </w:r>
          <w:r w:rsidRPr="009B4FBE">
            <w:rPr>
              <w:rFonts w:ascii="Arial" w:hAnsi="Arial" w:cs="Arial"/>
              <w:b/>
              <w:sz w:val="18"/>
            </w:rPr>
            <w:fldChar w:fldCharType="separate"/>
          </w:r>
          <w:r w:rsidR="00DF0D89" w:rsidRPr="009B4FBE">
            <w:rPr>
              <w:rFonts w:ascii="Arial" w:hAnsi="Arial" w:cs="Arial"/>
              <w:b/>
              <w:noProof/>
              <w:sz w:val="18"/>
            </w:rPr>
            <w:t>1</w:t>
          </w:r>
          <w:r w:rsidRPr="009B4FBE">
            <w:rPr>
              <w:rFonts w:ascii="Arial" w:hAnsi="Arial" w:cs="Arial"/>
              <w:b/>
              <w:sz w:val="18"/>
            </w:rPr>
            <w:fldChar w:fldCharType="end"/>
          </w:r>
          <w:r w:rsidR="00561D82" w:rsidRPr="009B4FBE">
            <w:rPr>
              <w:rFonts w:ascii="Arial" w:hAnsi="Arial" w:cs="Arial"/>
              <w:b/>
              <w:sz w:val="18"/>
            </w:rPr>
            <w:t>/</w:t>
          </w:r>
          <w:fldSimple w:instr=" NUMPAGES   \* MERGEFORMAT ">
            <w:r w:rsidR="00DF0D89" w:rsidRPr="009B4FBE">
              <w:rPr>
                <w:rFonts w:ascii="Arial" w:hAnsi="Arial" w:cs="Arial"/>
                <w:b/>
                <w:noProof/>
                <w:sz w:val="18"/>
              </w:rPr>
              <w:t>1</w:t>
            </w:r>
          </w:fldSimple>
        </w:p>
      </w:tc>
    </w:tr>
  </w:tbl>
  <w:p w14:paraId="3FEEC3AC" w14:textId="77777777" w:rsidR="00432360" w:rsidRDefault="00432360">
    <w:pPr>
      <w:pStyle w:val="stbilgi1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29565E95" w14:textId="77777777" w:rsidR="00DF0D89" w:rsidRDefault="00DF0D89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defaultTabStop w:val="708"/>
  <w:hyphenationZone w:val="425"/>
  <w:drawingGridHorizontalSpacing w:val="851"/>
  <w:drawingGridVerticalSpacing w:val="851"/>
  <w:characterSpacingControl w:val="doNotCompress"/>
  <w:hdrShapeDefaults>
    <o:shapedefaults v:ext="edit" spidmax="2056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151E02"/>
    <w:rsid w:val="0000497A"/>
    <w:rsid w:val="000168DA"/>
    <w:rsid w:val="000218EC"/>
    <w:rsid w:val="0002475B"/>
    <w:rsid w:val="00024A2D"/>
    <w:rsid w:val="000257A9"/>
    <w:rsid w:val="000278C5"/>
    <w:rsid w:val="00033A7D"/>
    <w:rsid w:val="000371E9"/>
    <w:rsid w:val="00041C15"/>
    <w:rsid w:val="00053EC1"/>
    <w:rsid w:val="00063466"/>
    <w:rsid w:val="00067438"/>
    <w:rsid w:val="00072360"/>
    <w:rsid w:val="00072ED0"/>
    <w:rsid w:val="00073A06"/>
    <w:rsid w:val="00084221"/>
    <w:rsid w:val="000B2185"/>
    <w:rsid w:val="000B5DBC"/>
    <w:rsid w:val="000B7D80"/>
    <w:rsid w:val="000C1FE5"/>
    <w:rsid w:val="000C51A7"/>
    <w:rsid w:val="000C6DC2"/>
    <w:rsid w:val="000D003E"/>
    <w:rsid w:val="001000F1"/>
    <w:rsid w:val="00105EC1"/>
    <w:rsid w:val="001065E5"/>
    <w:rsid w:val="0011728D"/>
    <w:rsid w:val="0011773B"/>
    <w:rsid w:val="00122F6C"/>
    <w:rsid w:val="00131752"/>
    <w:rsid w:val="00151E02"/>
    <w:rsid w:val="00153BED"/>
    <w:rsid w:val="001626DF"/>
    <w:rsid w:val="00172F6A"/>
    <w:rsid w:val="00187D8E"/>
    <w:rsid w:val="001A00B6"/>
    <w:rsid w:val="001B4292"/>
    <w:rsid w:val="001C6903"/>
    <w:rsid w:val="001E4E58"/>
    <w:rsid w:val="0020080B"/>
    <w:rsid w:val="00207768"/>
    <w:rsid w:val="00213228"/>
    <w:rsid w:val="0023509C"/>
    <w:rsid w:val="0023592A"/>
    <w:rsid w:val="00243758"/>
    <w:rsid w:val="002451E1"/>
    <w:rsid w:val="00246037"/>
    <w:rsid w:val="00256A31"/>
    <w:rsid w:val="00257F32"/>
    <w:rsid w:val="00266C43"/>
    <w:rsid w:val="002678FF"/>
    <w:rsid w:val="00271827"/>
    <w:rsid w:val="002A7827"/>
    <w:rsid w:val="002B56C7"/>
    <w:rsid w:val="002D1487"/>
    <w:rsid w:val="002D2487"/>
    <w:rsid w:val="002D4BE0"/>
    <w:rsid w:val="00300C8E"/>
    <w:rsid w:val="0031050E"/>
    <w:rsid w:val="003105D2"/>
    <w:rsid w:val="00323C5A"/>
    <w:rsid w:val="00330813"/>
    <w:rsid w:val="00336624"/>
    <w:rsid w:val="003713C5"/>
    <w:rsid w:val="00386DFB"/>
    <w:rsid w:val="003960D6"/>
    <w:rsid w:val="003A2D7E"/>
    <w:rsid w:val="003B0156"/>
    <w:rsid w:val="003C4D8F"/>
    <w:rsid w:val="003D0952"/>
    <w:rsid w:val="003D1889"/>
    <w:rsid w:val="003D5EC6"/>
    <w:rsid w:val="003D7117"/>
    <w:rsid w:val="003D7417"/>
    <w:rsid w:val="003E1FA6"/>
    <w:rsid w:val="003E7BA4"/>
    <w:rsid w:val="003F34AD"/>
    <w:rsid w:val="00404452"/>
    <w:rsid w:val="0040638F"/>
    <w:rsid w:val="00410E31"/>
    <w:rsid w:val="00415849"/>
    <w:rsid w:val="00427047"/>
    <w:rsid w:val="00432360"/>
    <w:rsid w:val="00435E35"/>
    <w:rsid w:val="00435EC6"/>
    <w:rsid w:val="00437B56"/>
    <w:rsid w:val="004612FB"/>
    <w:rsid w:val="004813F4"/>
    <w:rsid w:val="004A7F3C"/>
    <w:rsid w:val="004D2834"/>
    <w:rsid w:val="004D55AB"/>
    <w:rsid w:val="004F2777"/>
    <w:rsid w:val="004F7C1F"/>
    <w:rsid w:val="00506506"/>
    <w:rsid w:val="00512B78"/>
    <w:rsid w:val="00516410"/>
    <w:rsid w:val="00523C46"/>
    <w:rsid w:val="0052512A"/>
    <w:rsid w:val="00525A21"/>
    <w:rsid w:val="00525BFF"/>
    <w:rsid w:val="00530173"/>
    <w:rsid w:val="00530C4D"/>
    <w:rsid w:val="00537B3C"/>
    <w:rsid w:val="00543B94"/>
    <w:rsid w:val="00550C97"/>
    <w:rsid w:val="00561D82"/>
    <w:rsid w:val="005630EC"/>
    <w:rsid w:val="00567D82"/>
    <w:rsid w:val="00583DFE"/>
    <w:rsid w:val="00586B8D"/>
    <w:rsid w:val="00596887"/>
    <w:rsid w:val="005A1694"/>
    <w:rsid w:val="005A5855"/>
    <w:rsid w:val="005C478E"/>
    <w:rsid w:val="005C76B3"/>
    <w:rsid w:val="005E384A"/>
    <w:rsid w:val="00622CD6"/>
    <w:rsid w:val="00623840"/>
    <w:rsid w:val="00627914"/>
    <w:rsid w:val="006338B5"/>
    <w:rsid w:val="00633E30"/>
    <w:rsid w:val="0065515C"/>
    <w:rsid w:val="00660F1A"/>
    <w:rsid w:val="00666341"/>
    <w:rsid w:val="006709F2"/>
    <w:rsid w:val="006802BB"/>
    <w:rsid w:val="00687FAA"/>
    <w:rsid w:val="00690393"/>
    <w:rsid w:val="00692096"/>
    <w:rsid w:val="00692262"/>
    <w:rsid w:val="006933E0"/>
    <w:rsid w:val="006A4AB5"/>
    <w:rsid w:val="006B2643"/>
    <w:rsid w:val="006C44D3"/>
    <w:rsid w:val="006C5D5C"/>
    <w:rsid w:val="006D2FE9"/>
    <w:rsid w:val="006D3F50"/>
    <w:rsid w:val="006D4686"/>
    <w:rsid w:val="006D5FE9"/>
    <w:rsid w:val="006E1AE5"/>
    <w:rsid w:val="006E6F0F"/>
    <w:rsid w:val="006F1B43"/>
    <w:rsid w:val="00705444"/>
    <w:rsid w:val="00707FE2"/>
    <w:rsid w:val="00711669"/>
    <w:rsid w:val="0071347F"/>
    <w:rsid w:val="007135C1"/>
    <w:rsid w:val="007234FF"/>
    <w:rsid w:val="0072405D"/>
    <w:rsid w:val="00730770"/>
    <w:rsid w:val="00736D55"/>
    <w:rsid w:val="00741B44"/>
    <w:rsid w:val="00767AA8"/>
    <w:rsid w:val="0078730E"/>
    <w:rsid w:val="00787904"/>
    <w:rsid w:val="007A6C8D"/>
    <w:rsid w:val="007B3071"/>
    <w:rsid w:val="007B41B4"/>
    <w:rsid w:val="007F1719"/>
    <w:rsid w:val="007F741D"/>
    <w:rsid w:val="008152B3"/>
    <w:rsid w:val="008203F6"/>
    <w:rsid w:val="008374DC"/>
    <w:rsid w:val="00846417"/>
    <w:rsid w:val="00852A1A"/>
    <w:rsid w:val="00860D48"/>
    <w:rsid w:val="00870DB3"/>
    <w:rsid w:val="008724D2"/>
    <w:rsid w:val="008734BB"/>
    <w:rsid w:val="0088672F"/>
    <w:rsid w:val="00892404"/>
    <w:rsid w:val="008A73D9"/>
    <w:rsid w:val="008B1B92"/>
    <w:rsid w:val="008B73DC"/>
    <w:rsid w:val="008B7AEE"/>
    <w:rsid w:val="008D0514"/>
    <w:rsid w:val="008D3C19"/>
    <w:rsid w:val="008E4CC5"/>
    <w:rsid w:val="008F2DF5"/>
    <w:rsid w:val="00912C7C"/>
    <w:rsid w:val="009161A1"/>
    <w:rsid w:val="00916860"/>
    <w:rsid w:val="00945B7B"/>
    <w:rsid w:val="00974124"/>
    <w:rsid w:val="00987379"/>
    <w:rsid w:val="00993CD3"/>
    <w:rsid w:val="009A0C31"/>
    <w:rsid w:val="009A6756"/>
    <w:rsid w:val="009B0A39"/>
    <w:rsid w:val="009B4FBE"/>
    <w:rsid w:val="009B5B5B"/>
    <w:rsid w:val="009C034B"/>
    <w:rsid w:val="009C53DE"/>
    <w:rsid w:val="00A03B57"/>
    <w:rsid w:val="00A21AAE"/>
    <w:rsid w:val="00A22E0A"/>
    <w:rsid w:val="00A51B1C"/>
    <w:rsid w:val="00A62ED7"/>
    <w:rsid w:val="00A67972"/>
    <w:rsid w:val="00A76DD0"/>
    <w:rsid w:val="00A8197C"/>
    <w:rsid w:val="00A94E35"/>
    <w:rsid w:val="00AB0F9B"/>
    <w:rsid w:val="00AB5E7E"/>
    <w:rsid w:val="00AC06FF"/>
    <w:rsid w:val="00AC2E3C"/>
    <w:rsid w:val="00AD0BAA"/>
    <w:rsid w:val="00AD4B72"/>
    <w:rsid w:val="00AE56B8"/>
    <w:rsid w:val="00AF4342"/>
    <w:rsid w:val="00B06F75"/>
    <w:rsid w:val="00B30EA2"/>
    <w:rsid w:val="00B333C7"/>
    <w:rsid w:val="00B35819"/>
    <w:rsid w:val="00B36F18"/>
    <w:rsid w:val="00B51C19"/>
    <w:rsid w:val="00B705B3"/>
    <w:rsid w:val="00B756C7"/>
    <w:rsid w:val="00B82F11"/>
    <w:rsid w:val="00B8528A"/>
    <w:rsid w:val="00B872DC"/>
    <w:rsid w:val="00B915CF"/>
    <w:rsid w:val="00BB25B2"/>
    <w:rsid w:val="00BD741B"/>
    <w:rsid w:val="00C148DB"/>
    <w:rsid w:val="00C330AC"/>
    <w:rsid w:val="00C34B8A"/>
    <w:rsid w:val="00C644E9"/>
    <w:rsid w:val="00C821F5"/>
    <w:rsid w:val="00C92520"/>
    <w:rsid w:val="00C930F8"/>
    <w:rsid w:val="00CA5486"/>
    <w:rsid w:val="00CB13C1"/>
    <w:rsid w:val="00CC33DB"/>
    <w:rsid w:val="00CD1EAF"/>
    <w:rsid w:val="00CD54B1"/>
    <w:rsid w:val="00CE355C"/>
    <w:rsid w:val="00CE517B"/>
    <w:rsid w:val="00CF1F1E"/>
    <w:rsid w:val="00D05EEC"/>
    <w:rsid w:val="00D07EB8"/>
    <w:rsid w:val="00D112CF"/>
    <w:rsid w:val="00D273A5"/>
    <w:rsid w:val="00D34777"/>
    <w:rsid w:val="00D53C79"/>
    <w:rsid w:val="00D604B4"/>
    <w:rsid w:val="00D74630"/>
    <w:rsid w:val="00D7715A"/>
    <w:rsid w:val="00D83D33"/>
    <w:rsid w:val="00D86237"/>
    <w:rsid w:val="00D90195"/>
    <w:rsid w:val="00DB236B"/>
    <w:rsid w:val="00DB38D3"/>
    <w:rsid w:val="00DB61F8"/>
    <w:rsid w:val="00DC1424"/>
    <w:rsid w:val="00DC5E57"/>
    <w:rsid w:val="00DC7F70"/>
    <w:rsid w:val="00DE322E"/>
    <w:rsid w:val="00DE362E"/>
    <w:rsid w:val="00DF074C"/>
    <w:rsid w:val="00DF0D89"/>
    <w:rsid w:val="00DF142C"/>
    <w:rsid w:val="00E02263"/>
    <w:rsid w:val="00E0670E"/>
    <w:rsid w:val="00E205EB"/>
    <w:rsid w:val="00E244A8"/>
    <w:rsid w:val="00E45955"/>
    <w:rsid w:val="00E75E77"/>
    <w:rsid w:val="00E77D11"/>
    <w:rsid w:val="00E9124E"/>
    <w:rsid w:val="00EA616E"/>
    <w:rsid w:val="00EB5483"/>
    <w:rsid w:val="00EC1F09"/>
    <w:rsid w:val="00EF1C97"/>
    <w:rsid w:val="00EF39A9"/>
    <w:rsid w:val="00F01D1E"/>
    <w:rsid w:val="00F11249"/>
    <w:rsid w:val="00F12A3E"/>
    <w:rsid w:val="00F20355"/>
    <w:rsid w:val="00F27C99"/>
    <w:rsid w:val="00F33E8B"/>
    <w:rsid w:val="00F353F9"/>
    <w:rsid w:val="00F37BC3"/>
    <w:rsid w:val="00F44EF5"/>
    <w:rsid w:val="00F558A0"/>
    <w:rsid w:val="00F61FE1"/>
    <w:rsid w:val="00F85DDD"/>
    <w:rsid w:val="00F950AE"/>
    <w:rsid w:val="00FA1862"/>
    <w:rsid w:val="00FE0FE6"/>
    <w:rsid w:val="00FF55C6"/>
    <w:rsid w:val="00FF6F2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6"/>
    <o:shapelayout v:ext="edit">
      <o:idmap v:ext="edit" data="2"/>
    </o:shapelayout>
  </w:shapeDefaults>
  <w:decimalSymbol w:val=","/>
  <w:listSeparator w:val=";"/>
  <w14:docId w14:val="63D93756"/>
  <w15:docId w15:val="{6599676B-AA05-4351-BCBA-A71104D7DBA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Calibri" w:eastAsia="Calibri" w:hAnsi="Calibri" w:cs="Times New Roman"/>
        <w:lang w:val="tr-TR" w:eastAsia="tr-T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6C5D5C"/>
    <w:rPr>
      <w:rFonts w:ascii="Zapf_Humanist" w:eastAsia="Times New Roman" w:hAnsi="Zapf_Humanist"/>
      <w:snapToGrid w:val="0"/>
      <w:sz w:val="22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customStyle="1" w:styleId="stbilgi1">
    <w:name w:val="Üstbilgi1"/>
    <w:basedOn w:val="Normal"/>
    <w:link w:val="stbilgiChar"/>
    <w:uiPriority w:val="99"/>
    <w:unhideWhenUsed/>
    <w:rsid w:val="00151E02"/>
    <w:pPr>
      <w:tabs>
        <w:tab w:val="center" w:pos="4536"/>
        <w:tab w:val="right" w:pos="9072"/>
      </w:tabs>
    </w:pPr>
    <w:rPr>
      <w:rFonts w:ascii="Calibri" w:eastAsia="Calibri" w:hAnsi="Calibri"/>
      <w:snapToGrid/>
      <w:szCs w:val="22"/>
      <w:lang w:eastAsia="en-US"/>
    </w:rPr>
  </w:style>
  <w:style w:type="character" w:customStyle="1" w:styleId="stbilgiChar">
    <w:name w:val="Üstbilgi Char"/>
    <w:basedOn w:val="VarsaylanParagrafYazTipi"/>
    <w:link w:val="stbilgi1"/>
    <w:uiPriority w:val="99"/>
    <w:rsid w:val="00151E02"/>
  </w:style>
  <w:style w:type="paragraph" w:customStyle="1" w:styleId="Altbilgi1">
    <w:name w:val="Altbilgi1"/>
    <w:basedOn w:val="Normal"/>
    <w:link w:val="AltbilgiChar"/>
    <w:uiPriority w:val="99"/>
    <w:unhideWhenUsed/>
    <w:rsid w:val="00151E02"/>
    <w:pPr>
      <w:tabs>
        <w:tab w:val="center" w:pos="4536"/>
        <w:tab w:val="right" w:pos="9072"/>
      </w:tabs>
    </w:pPr>
    <w:rPr>
      <w:rFonts w:ascii="Calibri" w:eastAsia="Calibri" w:hAnsi="Calibri"/>
      <w:snapToGrid/>
      <w:szCs w:val="22"/>
      <w:lang w:eastAsia="en-US"/>
    </w:rPr>
  </w:style>
  <w:style w:type="character" w:customStyle="1" w:styleId="AltbilgiChar">
    <w:name w:val="Altbilgi Char"/>
    <w:basedOn w:val="VarsaylanParagrafYazTipi"/>
    <w:link w:val="Altbilgi1"/>
    <w:uiPriority w:val="99"/>
    <w:rsid w:val="00151E02"/>
  </w:style>
  <w:style w:type="table" w:styleId="TabloKlavuzu">
    <w:name w:val="Table Grid"/>
    <w:basedOn w:val="NormalTablo"/>
    <w:uiPriority w:val="59"/>
    <w:rsid w:val="00151E0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onMetni">
    <w:name w:val="Balloon Text"/>
    <w:basedOn w:val="Normal"/>
    <w:link w:val="BalonMetniChar"/>
    <w:uiPriority w:val="99"/>
    <w:semiHidden/>
    <w:unhideWhenUsed/>
    <w:rsid w:val="00151E02"/>
    <w:rPr>
      <w:rFonts w:ascii="Tahoma" w:eastAsia="Calibri" w:hAnsi="Tahoma"/>
      <w:snapToGrid/>
      <w:sz w:val="16"/>
      <w:szCs w:val="16"/>
    </w:rPr>
  </w:style>
  <w:style w:type="character" w:customStyle="1" w:styleId="BalonMetniChar">
    <w:name w:val="Balon Metni Char"/>
    <w:link w:val="BalonMetni"/>
    <w:uiPriority w:val="99"/>
    <w:semiHidden/>
    <w:rsid w:val="00151E02"/>
    <w:rPr>
      <w:rFonts w:ascii="Tahoma" w:hAnsi="Tahoma" w:cs="Tahoma"/>
      <w:sz w:val="16"/>
      <w:szCs w:val="16"/>
    </w:rPr>
  </w:style>
  <w:style w:type="table" w:customStyle="1" w:styleId="KlavuzTablo6-Renkli-Vurgu51">
    <w:name w:val="Kılavuz Tablo 6 - Renkli - Vurgu 51"/>
    <w:basedOn w:val="NormalTablo"/>
    <w:uiPriority w:val="51"/>
    <w:rsid w:val="000168DA"/>
    <w:rPr>
      <w:color w:val="2E74B5"/>
    </w:rPr>
    <w:tblPr>
      <w:tblStyleRowBandSize w:val="1"/>
      <w:tblStyleColBandSize w:val="1"/>
      <w:tblBorders>
        <w:top w:val="single" w:sz="4" w:space="0" w:color="9CC2E5"/>
        <w:left w:val="single" w:sz="4" w:space="0" w:color="9CC2E5"/>
        <w:bottom w:val="single" w:sz="4" w:space="0" w:color="9CC2E5"/>
        <w:right w:val="single" w:sz="4" w:space="0" w:color="9CC2E5"/>
        <w:insideH w:val="single" w:sz="4" w:space="0" w:color="9CC2E5"/>
        <w:insideV w:val="single" w:sz="4" w:space="0" w:color="9CC2E5"/>
      </w:tblBorders>
    </w:tblPr>
    <w:tblStylePr w:type="firstRow">
      <w:rPr>
        <w:b/>
        <w:bCs/>
      </w:rPr>
      <w:tblPr/>
      <w:tcPr>
        <w:tcBorders>
          <w:bottom w:val="single" w:sz="12" w:space="0" w:color="9CC2E5"/>
        </w:tcBorders>
      </w:tcPr>
    </w:tblStylePr>
    <w:tblStylePr w:type="lastRow">
      <w:rPr>
        <w:b/>
        <w:bCs/>
      </w:rPr>
      <w:tblPr/>
      <w:tcPr>
        <w:tcBorders>
          <w:top w:val="double" w:sz="4" w:space="0" w:color="9CC2E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/>
      </w:tcPr>
    </w:tblStylePr>
    <w:tblStylePr w:type="band1Horz">
      <w:tblPr/>
      <w:tcPr>
        <w:shd w:val="clear" w:color="auto" w:fill="DEEAF6"/>
      </w:tcPr>
    </w:tblStylePr>
  </w:style>
  <w:style w:type="table" w:customStyle="1" w:styleId="ListeTablo6Renkli-Vurgu51">
    <w:name w:val="Liste Tablo 6 Renkli - Vurgu 51"/>
    <w:basedOn w:val="NormalTablo"/>
    <w:uiPriority w:val="51"/>
    <w:rsid w:val="000168DA"/>
    <w:rPr>
      <w:color w:val="2E74B5"/>
    </w:rPr>
    <w:tblPr>
      <w:tblStyleRowBandSize w:val="1"/>
      <w:tblStyleColBandSize w:val="1"/>
      <w:tblBorders>
        <w:top w:val="single" w:sz="4" w:space="0" w:color="5B9BD5"/>
        <w:bottom w:val="single" w:sz="4" w:space="0" w:color="5B9BD5"/>
      </w:tblBorders>
    </w:tblPr>
    <w:tblStylePr w:type="firstRow">
      <w:rPr>
        <w:b/>
        <w:bCs/>
      </w:rPr>
      <w:tblPr/>
      <w:tcPr>
        <w:tcBorders>
          <w:bottom w:val="single" w:sz="4" w:space="0" w:color="5B9BD5"/>
        </w:tcBorders>
      </w:tcPr>
    </w:tblStylePr>
    <w:tblStylePr w:type="lastRow">
      <w:rPr>
        <w:b/>
        <w:bCs/>
      </w:rPr>
      <w:tblPr/>
      <w:tcPr>
        <w:tcBorders>
          <w:top w:val="double" w:sz="4" w:space="0" w:color="5B9BD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/>
      </w:tcPr>
    </w:tblStylePr>
    <w:tblStylePr w:type="band1Horz">
      <w:tblPr/>
      <w:tcPr>
        <w:shd w:val="clear" w:color="auto" w:fill="DEEAF6"/>
      </w:tcPr>
    </w:tblStylePr>
  </w:style>
  <w:style w:type="table" w:customStyle="1" w:styleId="TabloKlavuzuAk1">
    <w:name w:val="Tablo Kılavuzu Açık1"/>
    <w:basedOn w:val="NormalTablo"/>
    <w:uiPriority w:val="40"/>
    <w:rsid w:val="000168DA"/>
    <w:tblPr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</w:style>
  <w:style w:type="table" w:customStyle="1" w:styleId="KlavuzTablo1Ak-Vurgu31">
    <w:name w:val="Kılavuz Tablo 1 Açık - Vurgu 31"/>
    <w:basedOn w:val="NormalTablo"/>
    <w:uiPriority w:val="46"/>
    <w:rsid w:val="005A5855"/>
    <w:tblPr>
      <w:tblStyleRowBandSize w:val="1"/>
      <w:tblStyleColBandSize w:val="1"/>
      <w:tblBorders>
        <w:top w:val="single" w:sz="4" w:space="0" w:color="DBDBDB"/>
        <w:left w:val="single" w:sz="4" w:space="0" w:color="DBDBDB"/>
        <w:bottom w:val="single" w:sz="4" w:space="0" w:color="DBDBDB"/>
        <w:right w:val="single" w:sz="4" w:space="0" w:color="DBDBDB"/>
        <w:insideH w:val="single" w:sz="4" w:space="0" w:color="DBDBDB"/>
        <w:insideV w:val="single" w:sz="4" w:space="0" w:color="DBDBDB"/>
      </w:tblBorders>
    </w:tblPr>
    <w:tblStylePr w:type="firstRow">
      <w:rPr>
        <w:b/>
        <w:bCs/>
      </w:rPr>
      <w:tblPr/>
      <w:tcPr>
        <w:tcBorders>
          <w:bottom w:val="single" w:sz="12" w:space="0" w:color="C9C9C9"/>
        </w:tcBorders>
      </w:tcPr>
    </w:tblStylePr>
    <w:tblStylePr w:type="lastRow">
      <w:rPr>
        <w:b/>
        <w:bCs/>
      </w:rPr>
      <w:tblPr/>
      <w:tcPr>
        <w:tcBorders>
          <w:top w:val="double" w:sz="2" w:space="0" w:color="C9C9C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DzTablo41">
    <w:name w:val="Düz Tablo 41"/>
    <w:basedOn w:val="NormalTablo"/>
    <w:uiPriority w:val="44"/>
    <w:rsid w:val="005A5855"/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customStyle="1" w:styleId="DzTablo11">
    <w:name w:val="Düz Tablo 11"/>
    <w:basedOn w:val="NormalTablo"/>
    <w:uiPriority w:val="41"/>
    <w:rsid w:val="005A5855"/>
    <w:tblPr>
      <w:tblStyleRowBandSize w:val="1"/>
      <w:tblStyleColBandSize w:val="1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paragraph" w:styleId="stBilgi">
    <w:name w:val="header"/>
    <w:basedOn w:val="Normal"/>
    <w:link w:val="stBilgiChar0"/>
    <w:uiPriority w:val="99"/>
    <w:unhideWhenUsed/>
    <w:rsid w:val="000218EC"/>
    <w:pPr>
      <w:tabs>
        <w:tab w:val="center" w:pos="4536"/>
        <w:tab w:val="right" w:pos="9072"/>
      </w:tabs>
    </w:pPr>
  </w:style>
  <w:style w:type="character" w:customStyle="1" w:styleId="stBilgiChar0">
    <w:name w:val="Üst Bilgi Char"/>
    <w:basedOn w:val="VarsaylanParagrafYazTipi"/>
    <w:link w:val="stBilgi"/>
    <w:uiPriority w:val="99"/>
    <w:rsid w:val="000218EC"/>
    <w:rPr>
      <w:rFonts w:ascii="Zapf_Humanist" w:eastAsia="Times New Roman" w:hAnsi="Zapf_Humanist"/>
      <w:snapToGrid w:val="0"/>
      <w:sz w:val="22"/>
    </w:rPr>
  </w:style>
  <w:style w:type="paragraph" w:styleId="AltBilgi">
    <w:name w:val="footer"/>
    <w:basedOn w:val="Normal"/>
    <w:link w:val="AltBilgiChar0"/>
    <w:uiPriority w:val="99"/>
    <w:unhideWhenUsed/>
    <w:rsid w:val="000218EC"/>
    <w:pPr>
      <w:tabs>
        <w:tab w:val="center" w:pos="4536"/>
        <w:tab w:val="right" w:pos="9072"/>
      </w:tabs>
    </w:pPr>
  </w:style>
  <w:style w:type="character" w:customStyle="1" w:styleId="AltBilgiChar0">
    <w:name w:val="Alt Bilgi Char"/>
    <w:basedOn w:val="VarsaylanParagrafYazTipi"/>
    <w:link w:val="AltBilgi"/>
    <w:uiPriority w:val="99"/>
    <w:rsid w:val="000218EC"/>
    <w:rPr>
      <w:rFonts w:ascii="Zapf_Humanist" w:eastAsia="Times New Roman" w:hAnsi="Zapf_Humanist"/>
      <w:snapToGrid w:val="0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88591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11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50C35EA-3F35-42A5-9D1C-5AE78D7B1CF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7</TotalTime>
  <Pages>1</Pages>
  <Words>8</Words>
  <Characters>50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ww.contrastegitim.com</dc:creator>
  <cp:keywords/>
  <cp:lastModifiedBy>Ekrem Akbulut</cp:lastModifiedBy>
  <cp:revision>86</cp:revision>
  <cp:lastPrinted>2021-07-06T05:18:00Z</cp:lastPrinted>
  <dcterms:created xsi:type="dcterms:W3CDTF">2020-07-22T05:02:00Z</dcterms:created>
  <dcterms:modified xsi:type="dcterms:W3CDTF">2024-08-06T08:09:00Z</dcterms:modified>
</cp:coreProperties>
</file>